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1146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3BC477-83EA-4DED-859D-683A9524AE59}" type="datetimeFigureOut">
              <a:rPr lang="ru-RU" smtClean="0"/>
              <a:pPr/>
              <a:t>20.1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25AFE7-B29E-4707-B5E8-3C0F67F89075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88612546-E5EF-4867-8D3A-936A95B470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42852"/>
            <a:ext cx="9144000" cy="1325563"/>
          </a:xfrm>
        </p:spPr>
        <p:txBody>
          <a:bodyPr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следование предметной области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xmlns="" id="{3A9FE27A-A85F-4F2B-BDBD-0D4240E583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603352"/>
            <a:ext cx="9144000" cy="4351338"/>
          </a:xfrm>
        </p:spPr>
        <p:txBody>
          <a:bodyPr/>
          <a:lstStyle/>
          <a:p>
            <a:pPr algn="just"/>
            <a:r>
              <a:rPr lang="ru-RU" dirty="0"/>
              <a:t>Объектом исследования является </a:t>
            </a:r>
            <a:r>
              <a:rPr lang="ru-RU" dirty="0" smtClean="0"/>
              <a:t>торговая компания. </a:t>
            </a:r>
            <a:r>
              <a:rPr lang="ru-RU" dirty="0"/>
              <a:t>Основная деятельность </a:t>
            </a:r>
            <a:r>
              <a:rPr lang="ru-RU" dirty="0" smtClean="0"/>
              <a:t>компании </a:t>
            </a:r>
            <a:r>
              <a:rPr lang="ru-RU" dirty="0"/>
              <a:t>– </a:t>
            </a:r>
            <a:r>
              <a:rPr lang="ru-RU" dirty="0" smtClean="0"/>
              <a:t>продажа музыкальных инструментов.</a:t>
            </a:r>
            <a:endParaRPr lang="ru-RU" dirty="0"/>
          </a:p>
          <a:p>
            <a:pPr algn="just"/>
            <a:r>
              <a:rPr lang="ru-RU" dirty="0"/>
              <a:t>В качестве предмета исследования будет рассматриваться процесс </a:t>
            </a:r>
            <a:r>
              <a:rPr lang="ru-RU" dirty="0" smtClean="0"/>
              <a:t>обработки заказов торговой компании.</a:t>
            </a:r>
            <a:endParaRPr lang="ru-RU" dirty="0"/>
          </a:p>
          <a:p>
            <a:pPr>
              <a:buNone/>
            </a:pPr>
            <a:endParaRPr lang="ru-RU" dirty="0"/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xmlns="" id="{837424F9-411A-46D5-83D1-11D6E7857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58609" y="6492875"/>
            <a:ext cx="2385391" cy="365125"/>
          </a:xfrm>
        </p:spPr>
        <p:txBody>
          <a:bodyPr/>
          <a:lstStyle/>
          <a:p>
            <a:fld id="{D7DEAA24-B2F9-4AFB-A4DE-53972A09EB76}" type="slidenum">
              <a:rPr lang="ru-RU" smtClean="0"/>
              <a:pPr/>
              <a:t>1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CCF0096E-1148-4D01-9B78-54194890C7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 описание модели </a:t>
            </a:r>
            <a:r>
              <a:rPr lang="ru-RU" sz="4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ического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ровня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1500174"/>
            <a:ext cx="38576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2000" b="1" dirty="0" smtClean="0"/>
              <a:t> Модель </a:t>
            </a:r>
            <a:r>
              <a:rPr lang="ru-RU" sz="2000" b="1" dirty="0"/>
              <a:t>данных, основанная на ключах</a:t>
            </a:r>
            <a:endParaRPr lang="ru-RU" sz="2000" dirty="0"/>
          </a:p>
        </p:txBody>
      </p:sp>
      <p:pic>
        <p:nvPicPr>
          <p:cNvPr id="6" name="Рисунок 5" descr="C:\Users\Kirill\Desktop\Федин\Лаба3\Снимок2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143117"/>
            <a:ext cx="9144000" cy="4714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xmlns="" id="{89F4E15B-05C3-467A-8AB1-65D3AAE57BB4}"/>
              </a:ext>
            </a:extLst>
          </p:cNvPr>
          <p:cNvSpPr txBox="1">
            <a:spLocks/>
          </p:cNvSpPr>
          <p:nvPr/>
        </p:nvSpPr>
        <p:spPr>
          <a:xfrm>
            <a:off x="6758609" y="6492875"/>
            <a:ext cx="23853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DEAA24-B2F9-4AFB-A4DE-53972A09EB76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CCF0096E-1148-4D01-9B78-54194890C7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 описание модели </a:t>
            </a:r>
            <a:r>
              <a:rPr lang="ru-RU" sz="4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ического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ровня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1500174"/>
            <a:ext cx="46434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2400" b="1" dirty="0" smtClean="0"/>
              <a:t> Полная </a:t>
            </a:r>
            <a:r>
              <a:rPr lang="ru-RU" sz="2400" b="1" dirty="0"/>
              <a:t>атрибутивная модель</a:t>
            </a:r>
            <a:endParaRPr lang="ru-RU" sz="2400" dirty="0"/>
          </a:p>
        </p:txBody>
      </p:sp>
      <p:pic>
        <p:nvPicPr>
          <p:cNvPr id="6" name="Рисунок 5" descr="C:\Users\Kirill\Desktop\Федин\Лаба3\Снимок3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857364"/>
            <a:ext cx="9001156" cy="5000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xmlns="" id="{89F4E15B-05C3-467A-8AB1-65D3AAE57BB4}"/>
              </a:ext>
            </a:extLst>
          </p:cNvPr>
          <p:cNvSpPr txBox="1">
            <a:spLocks/>
          </p:cNvSpPr>
          <p:nvPr/>
        </p:nvSpPr>
        <p:spPr>
          <a:xfrm>
            <a:off x="6758609" y="6492875"/>
            <a:ext cx="23853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DEAA24-B2F9-4AFB-A4DE-53972A09EB76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BA002736-1CCE-4971-9603-C7622D9F7E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модели данных на физическом уровне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1428736"/>
            <a:ext cx="45005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Трансформационная модель</a:t>
            </a:r>
            <a:endParaRPr lang="ru-RU" sz="2400" dirty="0"/>
          </a:p>
        </p:txBody>
      </p:sp>
      <p:pic>
        <p:nvPicPr>
          <p:cNvPr id="6" name="Рисунок 5" descr="C:\Users\Kirill\Desktop\Федин\Лаба3\Снимок4_1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857364"/>
            <a:ext cx="9144000" cy="5000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xmlns="" id="{89F4E15B-05C3-467A-8AB1-65D3AAE57BB4}"/>
              </a:ext>
            </a:extLst>
          </p:cNvPr>
          <p:cNvSpPr txBox="1">
            <a:spLocks/>
          </p:cNvSpPr>
          <p:nvPr/>
        </p:nvSpPr>
        <p:spPr>
          <a:xfrm>
            <a:off x="6758609" y="6492875"/>
            <a:ext cx="23853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DEAA24-B2F9-4AFB-A4DE-53972A09EB76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97165CF5-1008-402B-8B2C-4E97C30CAA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модели данных на физическом уровн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1357298"/>
            <a:ext cx="4786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Модель СУБД (</a:t>
            </a:r>
            <a:r>
              <a:rPr lang="en-US" sz="2400" b="1" dirty="0"/>
              <a:t>DBMS Model</a:t>
            </a:r>
            <a:r>
              <a:rPr lang="ru-RU" sz="2400" b="1" dirty="0"/>
              <a:t>)</a:t>
            </a:r>
            <a:endParaRPr lang="ru-RU" sz="2400" dirty="0"/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714348" y="1785925"/>
            <a:ext cx="7358114" cy="5072075"/>
          </a:xfrm>
          <a:prstGeom prst="rect">
            <a:avLst/>
          </a:prstGeom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xmlns="" id="{89F4E15B-05C3-467A-8AB1-65D3AAE57BB4}"/>
              </a:ext>
            </a:extLst>
          </p:cNvPr>
          <p:cNvSpPr txBox="1">
            <a:spLocks/>
          </p:cNvSpPr>
          <p:nvPr/>
        </p:nvSpPr>
        <p:spPr>
          <a:xfrm>
            <a:off x="6758609" y="6492875"/>
            <a:ext cx="23853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DEAA24-B2F9-4AFB-A4DE-53972A09EB76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CE806518-087D-4633-AD4A-C768134638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txBody>
          <a:bodyPr/>
          <a:lstStyle/>
          <a:p>
            <a:pPr algn="ctr"/>
            <a:r>
              <a:rPr lang="ru-RU" b="1" dirty="0"/>
              <a:t>Структурная схема </a:t>
            </a:r>
            <a:r>
              <a:rPr lang="ru-RU" b="1" dirty="0" smtClean="0"/>
              <a:t>компании</a:t>
            </a:r>
            <a:endParaRPr lang="ru-RU" b="1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857224" y="1214422"/>
          <a:ext cx="7529132" cy="518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572701" imgH="4524390" progId="Visio.Drawing.15">
                  <p:embed/>
                </p:oleObj>
              </mc:Choice>
              <mc:Fallback>
                <p:oleObj name="Visio" r:id="rId3" imgW="9572701" imgH="4524390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1214422"/>
                        <a:ext cx="7529132" cy="5184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xmlns="" id="{20E2F857-511F-40EC-A0BD-BFD78F643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00800" y="6492875"/>
            <a:ext cx="2743200" cy="365125"/>
          </a:xfrm>
        </p:spPr>
        <p:txBody>
          <a:bodyPr/>
          <a:lstStyle/>
          <a:p>
            <a:fld id="{D7DEAA24-B2F9-4AFB-A4DE-53972A09EB76}" type="slidenum">
              <a:rPr lang="ru-RU" smtClean="0"/>
              <a:pPr/>
              <a:t>2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670DFC60-26B8-4560-96D8-2B32852DDA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txBody>
          <a:bodyPr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информационного обмена</a:t>
            </a: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0" y="1283368"/>
          <a:ext cx="9144000" cy="5574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3" imgW="9963043" imgH="7200900" progId="Visio.Drawing.15">
                  <p:embed/>
                </p:oleObj>
              </mc:Choice>
              <mc:Fallback>
                <p:oleObj name="Visio" r:id="rId3" imgW="9963043" imgH="7200900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83368"/>
                        <a:ext cx="9144000" cy="55746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xmlns="" id="{20E2F857-511F-40EC-A0BD-BFD78F643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00800" y="6492875"/>
            <a:ext cx="2743200" cy="365125"/>
          </a:xfrm>
        </p:spPr>
        <p:txBody>
          <a:bodyPr/>
          <a:lstStyle/>
          <a:p>
            <a:fld id="{D7DEAA24-B2F9-4AFB-A4DE-53972A09EB76}" type="slidenum">
              <a:rPr lang="ru-RU" smtClean="0"/>
              <a:pPr/>
              <a:t>3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1714488"/>
            <a:ext cx="91440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>
                <a:latin typeface="Times New Roman" pitchFamily="18" charset="0"/>
                <a:cs typeface="Times New Roman" pitchFamily="18" charset="0"/>
              </a:rPr>
              <a:t>Построение моделей автоматизированной информационной подсистемы обработки заказов торговой компании и разработка требований по безопасности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xmlns="" id="{20E2F857-511F-40EC-A0BD-BFD78F643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00800" y="6492875"/>
            <a:ext cx="2743200" cy="365125"/>
          </a:xfrm>
        </p:spPr>
        <p:txBody>
          <a:bodyPr/>
          <a:lstStyle/>
          <a:p>
            <a:fld id="{D7DEAA24-B2F9-4AFB-A4DE-53972A09EB76}" type="slidenum">
              <a:rPr lang="ru-RU" smtClean="0"/>
              <a:pPr/>
              <a:t>4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444D7DA4-E1CE-4E54-B925-43A9AABD26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одель функционирования «как есть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14245"/>
            <a:ext cx="9144000" cy="5743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xmlns="" id="{20E2F857-511F-40EC-A0BD-BFD78F643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00800" y="6492875"/>
            <a:ext cx="2743200" cy="365125"/>
          </a:xfrm>
        </p:spPr>
        <p:txBody>
          <a:bodyPr/>
          <a:lstStyle/>
          <a:p>
            <a:fld id="{D7DEAA24-B2F9-4AFB-A4DE-53972A09EB76}" type="slidenum">
              <a:rPr lang="ru-RU" smtClean="0"/>
              <a:pPr/>
              <a:t>5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ACC3CA1C-19D5-4B46-8EC9-516D989C3C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785926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900" b="1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требований к защищенной </a:t>
            </a:r>
            <a:r>
              <a:rPr lang="ru-RU" sz="4900" b="1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ой информационной подсистеме</a:t>
            </a:r>
            <a:endParaRPr lang="ru-RU" dirty="0"/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xmlns="" id="{6A405195-E397-4A57-ABEC-CA8DE753ED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928802"/>
            <a:ext cx="9144000" cy="4929198"/>
          </a:xfrm>
        </p:spPr>
        <p:txBody>
          <a:bodyPr>
            <a:noAutofit/>
          </a:bodyPr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ые требован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0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смотр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редактирование и добавление информации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казах;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ь отслеживать процесс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работки заказов;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личие антивирусного ПО;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граниченные права доступа в БД;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личие двухфакторной аутентификации при входе в ОС на ПК.</a:t>
            </a:r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xmlns="" id="{89F4E15B-05C3-467A-8AB1-65D3AAE57B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58609" y="6492875"/>
            <a:ext cx="2385391" cy="365125"/>
          </a:xfrm>
        </p:spPr>
        <p:txBody>
          <a:bodyPr/>
          <a:lstStyle/>
          <a:p>
            <a:fld id="{D7DEAA24-B2F9-4AFB-A4DE-53972A09EB76}" type="slidenum">
              <a:rPr lang="ru-RU" smtClean="0"/>
              <a:pPr/>
              <a:t>6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C1BD7BB5-CF1A-44F3-B150-C872445067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785926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требований к защищенной </a:t>
            </a:r>
            <a:r>
              <a:rPr lang="ru-RU" b="1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ой информационной подсистеме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xmlns="" id="{B7C25669-3D85-468F-B707-CB7EA84E02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857364"/>
            <a:ext cx="9144000" cy="5000636"/>
          </a:xfrm>
        </p:spPr>
        <p:txBody>
          <a:bodyPr>
            <a:normAutofit fontScale="92500" lnSpcReduction="20000"/>
          </a:bodyPr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функциональные требования: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рверная часть: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ая операционная систем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rv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016;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БД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icrosoft SQL Server 2012 R2 (Enterprise)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выше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иентская часть (рабочие станции сотруднико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ании)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icrosoft Windows 7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выше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кет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ffic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профессиональный выпуск версии 2010 и выше).</a:t>
            </a:r>
          </a:p>
          <a:p>
            <a:endParaRPr lang="ru-RU" dirty="0"/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xmlns="" id="{4D60364B-2434-4EAD-82FF-27E9ED572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72400" y="5991225"/>
            <a:ext cx="2385391" cy="432899"/>
          </a:xfrm>
        </p:spPr>
        <p:txBody>
          <a:bodyPr/>
          <a:lstStyle/>
          <a:p>
            <a:fld id="{D7DEAA24-B2F9-4AFB-A4DE-53972A09EB76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xmlns="" id="{89F4E15B-05C3-467A-8AB1-65D3AAE57BB4}"/>
              </a:ext>
            </a:extLst>
          </p:cNvPr>
          <p:cNvSpPr txBox="1">
            <a:spLocks/>
          </p:cNvSpPr>
          <p:nvPr/>
        </p:nvSpPr>
        <p:spPr>
          <a:xfrm>
            <a:off x="6758609" y="6492875"/>
            <a:ext cx="23853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DEAA24-B2F9-4AFB-A4DE-53972A09EB76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9BA623A9-FED1-4336-99EB-F085A5366B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 функционирования «как будет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xmlns="" id="{89F4E15B-05C3-467A-8AB1-65D3AAE57BB4}"/>
              </a:ext>
            </a:extLst>
          </p:cNvPr>
          <p:cNvSpPr txBox="1">
            <a:spLocks/>
          </p:cNvSpPr>
          <p:nvPr/>
        </p:nvSpPr>
        <p:spPr>
          <a:xfrm>
            <a:off x="6758609" y="6492875"/>
            <a:ext cx="23853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DEAA24-B2F9-4AFB-A4DE-53972A09EB76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357298"/>
            <a:ext cx="9138250" cy="5500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E04A27CA-D798-41F8-8B8F-099F23551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txBody>
          <a:bodyPr>
            <a:noAutofit/>
          </a:bodyPr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 описание модели логического уровня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1571612"/>
            <a:ext cx="46434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2400" b="1" dirty="0" smtClean="0"/>
              <a:t> Диаграмма </a:t>
            </a:r>
            <a:r>
              <a:rPr lang="ru-RU" sz="2400" b="1" dirty="0"/>
              <a:t>сущность-связь</a:t>
            </a:r>
            <a:endParaRPr lang="ru-RU" sz="2400" dirty="0"/>
          </a:p>
        </p:txBody>
      </p:sp>
      <p:pic>
        <p:nvPicPr>
          <p:cNvPr id="6" name="Рисунок 5" descr="C:\Users\Kirill\Desktop\Федин\Лаба3\Снимок1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000241"/>
            <a:ext cx="9144000" cy="485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Номер слайда 3">
            <a:extLst>
              <a:ext uri="{FF2B5EF4-FFF2-40B4-BE49-F238E27FC236}">
                <a16:creationId xmlns:a16="http://schemas.microsoft.com/office/drawing/2014/main" xmlns="" id="{89F4E15B-05C3-467A-8AB1-65D3AAE57BB4}"/>
              </a:ext>
            </a:extLst>
          </p:cNvPr>
          <p:cNvSpPr txBox="1">
            <a:spLocks/>
          </p:cNvSpPr>
          <p:nvPr/>
        </p:nvSpPr>
        <p:spPr>
          <a:xfrm>
            <a:off x="6758609" y="6492875"/>
            <a:ext cx="23853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7DEAA24-B2F9-4AFB-A4DE-53972A09EB76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</TotalTime>
  <Words>232</Words>
  <Application>Microsoft Office PowerPoint</Application>
  <PresentationFormat>Экран (4:3)</PresentationFormat>
  <Paragraphs>47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8" baseType="lpstr">
      <vt:lpstr>Arial</vt:lpstr>
      <vt:lpstr>Calibri</vt:lpstr>
      <vt:lpstr>Times New Roman</vt:lpstr>
      <vt:lpstr>Тема Office</vt:lpstr>
      <vt:lpstr>Visio</vt:lpstr>
      <vt:lpstr>Исследование предметной области</vt:lpstr>
      <vt:lpstr>Структурная схема компании</vt:lpstr>
      <vt:lpstr>Схема информационного обмена</vt:lpstr>
      <vt:lpstr>Презентация PowerPoint</vt:lpstr>
      <vt:lpstr>Модель функционирования «как есть»</vt:lpstr>
      <vt:lpstr>Разработка требований к защищенной автоматизированной информационной подсистеме</vt:lpstr>
      <vt:lpstr>Разработка требований к защищенной автоматизированной информационной подсистеме</vt:lpstr>
      <vt:lpstr>Модель функционирования «как будет»</vt:lpstr>
      <vt:lpstr>Проектирование и описание модели логического уровня</vt:lpstr>
      <vt:lpstr>Проектирование и описание модели логического уровня</vt:lpstr>
      <vt:lpstr>Проектирование и описание модели логического уровня</vt:lpstr>
      <vt:lpstr>Проектирование модели данных на физическом уровне</vt:lpstr>
      <vt:lpstr>Проектирование модели данных на физическом уровне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Kirill</dc:creator>
  <cp:lastModifiedBy>Юстицкий Кирилл</cp:lastModifiedBy>
  <cp:revision>11</cp:revision>
  <dcterms:created xsi:type="dcterms:W3CDTF">2020-05-27T14:31:52Z</dcterms:created>
  <dcterms:modified xsi:type="dcterms:W3CDTF">2020-12-20T16:44:54Z</dcterms:modified>
</cp:coreProperties>
</file>